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69" r:id="rId2"/>
    <p:sldId id="284" r:id="rId3"/>
    <p:sldId id="298" r:id="rId4"/>
    <p:sldId id="297" r:id="rId5"/>
    <p:sldId id="306" r:id="rId6"/>
    <p:sldId id="307" r:id="rId7"/>
    <p:sldId id="317" r:id="rId8"/>
    <p:sldId id="318" r:id="rId9"/>
    <p:sldId id="313" r:id="rId10"/>
    <p:sldId id="302" r:id="rId11"/>
    <p:sldId id="316" r:id="rId12"/>
    <p:sldId id="309" r:id="rId13"/>
    <p:sldId id="311" r:id="rId14"/>
    <p:sldId id="319" r:id="rId15"/>
    <p:sldId id="308" r:id="rId16"/>
    <p:sldId id="293" r:id="rId17"/>
    <p:sldId id="320" r:id="rId18"/>
    <p:sldId id="323" r:id="rId19"/>
    <p:sldId id="321" r:id="rId20"/>
    <p:sldId id="322" r:id="rId21"/>
    <p:sldId id="270" r:id="rId22"/>
    <p:sldId id="315" r:id="rId2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1E1EFA"/>
    <a:srgbClr val="DFB7D9"/>
    <a:srgbClr val="C2C2FE"/>
    <a:srgbClr val="90FA93"/>
    <a:srgbClr val="F49088"/>
    <a:srgbClr val="FFABFF"/>
    <a:srgbClr val="FFCCFF"/>
    <a:srgbClr val="FFE5FF"/>
    <a:srgbClr val="FD94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96" autoAdjust="0"/>
    <p:restoredTop sz="94660"/>
  </p:normalViewPr>
  <p:slideViewPr>
    <p:cSldViewPr>
      <p:cViewPr varScale="1">
        <p:scale>
          <a:sx n="66" d="100"/>
          <a:sy n="66" d="100"/>
        </p:scale>
        <p:origin x="1296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66302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08247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52314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999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8251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3433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99198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2794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508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 smtClean="0"/>
              <a:t>doc.: IEEE 802.11-13/xxxxr0</a:t>
            </a:r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 smtClean="0"/>
              <a:t>November 2013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 smtClean="0"/>
              <a:t>Philip Levis, Stanford University</a:t>
            </a:r>
            <a:endParaRPr lang="en-US" dirty="0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41016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smtClean="0"/>
              <a:t>IEEE </a:t>
            </a:r>
            <a:r>
              <a:rPr lang="en-US" sz="1800" b="1" smtClean="0"/>
              <a:t>802.11-20/0029r1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January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048573" y="6536002"/>
            <a:ext cx="248582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engshi</a:t>
            </a:r>
            <a:r>
              <a:rPr lang="en-US" sz="1200" baseline="0" dirty="0" smtClean="0"/>
              <a:t> Hu</a:t>
            </a:r>
            <a:r>
              <a:rPr lang="en-US" sz="1200" dirty="0" smtClean="0"/>
              <a:t>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__77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1.vsdx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22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33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__44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55.vsdx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66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>
                <a:solidFill>
                  <a:schemeClr val="tx1"/>
                </a:solidFill>
              </a:rPr>
              <a:t>Preamble Structure </a:t>
            </a:r>
            <a:r>
              <a:rPr lang="en-US" altLang="zh-CN" sz="2800" dirty="0" smtClean="0">
                <a:solidFill>
                  <a:schemeClr val="tx1"/>
                </a:solidFill>
              </a:rPr>
              <a:t>a</a:t>
            </a:r>
            <a:r>
              <a:rPr lang="en-US" sz="2800" dirty="0" smtClean="0">
                <a:solidFill>
                  <a:schemeClr val="tx1"/>
                </a:solidFill>
              </a:rPr>
              <a:t>nd SIG Contents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2020-01-11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7190464"/>
              </p:ext>
            </p:extLst>
          </p:nvPr>
        </p:nvGraphicFramePr>
        <p:xfrm>
          <a:off x="647700" y="2819400"/>
          <a:ext cx="8115299" cy="13512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/>
                <a:gridCol w="1444446"/>
                <a:gridCol w="1615293"/>
                <a:gridCol w="978495"/>
                <a:gridCol w="229092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Yu</a:t>
                      </a:r>
                      <a:endParaRPr lang="en-US" altLang="zh-CN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 smtClean="0"/>
                    </a:p>
                  </a:txBody>
                  <a:tcPr anchor="ctr"/>
                </a:tc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smtClean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SU PPDU (2/2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76262" y="2181406"/>
            <a:ext cx="8001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 positions of availabl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content channel 2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could be indicated by the information in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U-SIG (like the Bandwidth field in HE-SIG-A in 11ax). </a:t>
            </a: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Benefits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overhead could be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reduced by half when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bandwidth exceeds 20MHz</a:t>
            </a: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information of preamble puncturing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could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 contained in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content channel 2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 (For example</a:t>
            </a:r>
            <a:r>
              <a:rPr lang="en-US" altLang="zh-CN" sz="16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,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a bitmap of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preamble puncturing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)</a:t>
            </a: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549505"/>
              </p:ext>
            </p:extLst>
          </p:nvPr>
        </p:nvGraphicFramePr>
        <p:xfrm>
          <a:off x="1176337" y="4408245"/>
          <a:ext cx="6867525" cy="181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8" name="Visio" r:id="rId4" imgW="6953155" imgH="1723930" progId="Visio.Drawing.15">
                  <p:embed/>
                </p:oleObj>
              </mc:Choice>
              <mc:Fallback>
                <p:oleObj name="Visio" r:id="rId4" imgW="6953155" imgH="1723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76337" y="4408245"/>
                        <a:ext cx="6867525" cy="181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5394414" y="57150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655836" y="1510561"/>
            <a:ext cx="78418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Like EHT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MU PPDU,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the SU PPDU could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also consider using different content channels in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EHT-SIG. </a:t>
            </a:r>
          </a:p>
        </p:txBody>
      </p:sp>
      <p:sp>
        <p:nvSpPr>
          <p:cNvPr id="9" name="右箭头 8"/>
          <p:cNvSpPr/>
          <p:nvPr/>
        </p:nvSpPr>
        <p:spPr bwMode="auto">
          <a:xfrm rot="4082641">
            <a:off x="4790415" y="4380908"/>
            <a:ext cx="605277" cy="153856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-9698" y="4269745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2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4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EHT-SIG Contents for </a:t>
            </a:r>
            <a:r>
              <a:rPr lang="en-IE" altLang="zh-CN" dirty="0" smtClean="0">
                <a:solidFill>
                  <a:schemeClr val="tx1"/>
                </a:solidFill>
              </a:rPr>
              <a:t>SU </a:t>
            </a:r>
            <a:r>
              <a:rPr lang="en-IE" altLang="zh-CN" dirty="0">
                <a:solidFill>
                  <a:schemeClr val="tx1"/>
                </a:solidFill>
              </a:rPr>
              <a:t>PPDU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9132976"/>
              </p:ext>
            </p:extLst>
          </p:nvPr>
        </p:nvGraphicFramePr>
        <p:xfrm>
          <a:off x="382288" y="1595192"/>
          <a:ext cx="1049809" cy="4375023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87809"/>
                <a:gridCol w="762000"/>
              </a:tblGrid>
              <a:tr h="18406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it</a:t>
                      </a:r>
                      <a:endParaRPr lang="zh-CN" altLang="en-US" sz="1200" dirty="0"/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ormat 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eam Change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UL/DL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DC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SS Colo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patial Reus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GI+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NSTS And </a:t>
                      </a:r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Midamble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riodic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7454452"/>
              </p:ext>
            </p:extLst>
          </p:nvPr>
        </p:nvGraphicFramePr>
        <p:xfrm>
          <a:off x="1547081" y="1603274"/>
          <a:ext cx="1403147" cy="436695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4275"/>
                <a:gridCol w="1128872"/>
              </a:tblGrid>
              <a:tr h="191090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0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7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u="none" strike="noStrike" dirty="0" smtClean="0">
                          <a:effectLst/>
                          <a:latin typeface="+mn-lt"/>
                        </a:rPr>
                        <a:t>TXOP</a:t>
                      </a:r>
                      <a:endParaRPr lang="en-US" altLang="zh-CN" sz="11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ding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  <a:latin typeface="+mn-lt"/>
                        </a:rPr>
                        <a:t>LDPC Extra </a:t>
                      </a:r>
                      <a:r>
                        <a:rPr lang="en-US" sz="700" u="none" strike="noStrike" dirty="0" smtClean="0">
                          <a:effectLst/>
                          <a:latin typeface="+mn-lt"/>
                        </a:rPr>
                        <a:t>Symbol Segment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TB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eamform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sz="1000" u="none" strike="noStrike" dirty="0">
                          <a:effectLst/>
                          <a:latin typeface="+mn-lt"/>
                        </a:rPr>
                      </a:b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act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 Disambigu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Tai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56874" y="130305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1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74685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2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025543"/>
              </p:ext>
            </p:extLst>
          </p:nvPr>
        </p:nvGraphicFramePr>
        <p:xfrm>
          <a:off x="3637300" y="1603266"/>
          <a:ext cx="1501008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8790"/>
                <a:gridCol w="765018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 Identifier 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SS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7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XOP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8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L/U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PDU 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Forma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am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Chang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DCM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402200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638800" y="129416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左箭头 10"/>
          <p:cNvSpPr/>
          <p:nvPr/>
        </p:nvSpPr>
        <p:spPr bwMode="auto">
          <a:xfrm rot="10800000">
            <a:off x="3061309" y="3473230"/>
            <a:ext cx="511485" cy="484632"/>
          </a:xfrm>
          <a:prstGeom prst="lef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617503"/>
              </p:ext>
            </p:extLst>
          </p:nvPr>
        </p:nvGraphicFramePr>
        <p:xfrm>
          <a:off x="5257800" y="1593470"/>
          <a:ext cx="1524000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81000"/>
                <a:gridCol w="685800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patial Reus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NSTS And Midamble Periodicity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793564"/>
              </p:ext>
            </p:extLst>
          </p:nvPr>
        </p:nvGraphicFramePr>
        <p:xfrm>
          <a:off x="6901292" y="1593470"/>
          <a:ext cx="1843890" cy="43767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54195"/>
                <a:gridCol w="1112787"/>
                <a:gridCol w="476908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GI+LTF Siz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Coding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u="none" strike="noStrike" dirty="0" smtClean="0">
                          <a:effectLst/>
                          <a:latin typeface="+mn-lt"/>
                        </a:rPr>
                        <a:t>LDPC Extra Symbol Segment</a:t>
                      </a:r>
                      <a:endParaRPr lang="en-US" altLang="zh-CN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TBC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eamformed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altLang="zh-CN" sz="1000" u="none" strike="noStrike" dirty="0" smtClean="0">
                          <a:effectLst/>
                          <a:latin typeface="+mn-lt"/>
                        </a:rPr>
                      </a:b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Factor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E Disambiguity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Reserved/TBD</a:t>
                      </a:r>
                      <a:endParaRPr lang="en-US" altLang="zh-CN" sz="1000" b="0" i="0" u="none" strike="noStrike" baseline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could be used by some new fields related to new features)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7467600" y="1303055"/>
            <a:ext cx="12775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EHT-SIG (CC1)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73989" y="6021615"/>
            <a:ext cx="524374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dirty="0" smtClean="0">
                <a:solidFill>
                  <a:srgbClr val="000000"/>
                </a:solidFill>
                <a:ea typeface="宋体" panose="02010600030101010101" pitchFamily="2" charset="-122"/>
              </a:rPr>
              <a:t>Puncturing signaling could be put in CC1 or CC2 (preferred).</a:t>
            </a:r>
            <a:endParaRPr lang="en-US" altLang="zh-CN" sz="16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921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/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Shape 94"/>
          <p:cNvSpPr txBox="1">
            <a:spLocks/>
          </p:cNvSpPr>
          <p:nvPr/>
        </p:nvSpPr>
        <p:spPr bwMode="auto">
          <a:xfrm>
            <a:off x="1152525" y="2286000"/>
            <a:ext cx="6915150" cy="1870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</a:pPr>
            <a:r>
              <a:rPr lang="en-IE" altLang="zh-CN" sz="1800" b="0" dirty="0" smtClean="0"/>
              <a:t>We have proposed to have more than one content channel in the EHT-SIG of MU PPDU. The beginning position of different content channels could be </a:t>
            </a:r>
            <a:r>
              <a:rPr lang="en-US" altLang="zh-CN" sz="1800" b="0" dirty="0"/>
              <a:t>immediately after the </a:t>
            </a:r>
            <a:r>
              <a:rPr lang="en-US" altLang="zh-CN" sz="1800" b="0" dirty="0" smtClean="0"/>
              <a:t>U-SIG.</a:t>
            </a:r>
          </a:p>
          <a:p>
            <a:pPr algn="just">
              <a:spcBef>
                <a:spcPts val="0"/>
              </a:spcBef>
              <a:buSzPct val="100000"/>
            </a:pPr>
            <a:endParaRPr lang="en-IE" altLang="zh-CN" sz="1800" b="0" dirty="0"/>
          </a:p>
          <a:p>
            <a:pPr algn="just">
              <a:spcBef>
                <a:spcPts val="0"/>
              </a:spcBef>
              <a:buSzPct val="100000"/>
            </a:pPr>
            <a:r>
              <a:rPr lang="en-IE" altLang="zh-CN" sz="1800" b="0" dirty="0" smtClean="0"/>
              <a:t>We have proposed to </a:t>
            </a:r>
            <a:r>
              <a:rPr lang="en-IE" altLang="zh-CN" sz="1800" b="0" dirty="0"/>
              <a:t>have </a:t>
            </a:r>
            <a:r>
              <a:rPr lang="en-IE" altLang="zh-CN" sz="1800" b="0" dirty="0" smtClean="0"/>
              <a:t>more than one content channel in </a:t>
            </a:r>
            <a:r>
              <a:rPr lang="en-IE" altLang="zh-CN" sz="1800" b="0" dirty="0"/>
              <a:t>the </a:t>
            </a:r>
            <a:r>
              <a:rPr lang="en-IE" altLang="zh-CN" sz="1800" b="0" dirty="0" smtClean="0"/>
              <a:t>EHT-SIG of SU PPDU</a:t>
            </a:r>
            <a:r>
              <a:rPr lang="en-US" altLang="zh-CN" sz="1800" b="0" dirty="0" smtClean="0"/>
              <a:t>, which could enable </a:t>
            </a:r>
            <a:r>
              <a:rPr lang="en-US" altLang="zh-CN" sz="1800" b="0" dirty="0"/>
              <a:t>the signaling of preamble puncturing in SU </a:t>
            </a:r>
            <a:r>
              <a:rPr lang="en-US" altLang="zh-CN" sz="1800" b="0" dirty="0" smtClean="0"/>
              <a:t>PPDU</a:t>
            </a:r>
            <a:r>
              <a:rPr lang="en-US" altLang="zh-CN" sz="1800" dirty="0" smtClean="0"/>
              <a:t>.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b="0" dirty="0"/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b="0" dirty="0" smtClean="0"/>
              <a:t>Preamble and structure of other PPDU formats can be further discussed if we have made some progress for SU and MU PPDU.</a:t>
            </a:r>
            <a:endParaRPr lang="zh-CN" altLang="en-US" sz="1800" b="0" dirty="0"/>
          </a:p>
          <a:p>
            <a:pPr marL="400050" lvl="1" indent="0">
              <a:spcBef>
                <a:spcPts val="0"/>
              </a:spcBef>
              <a:buSzPct val="100000"/>
              <a:buFontTx/>
              <a:buNone/>
            </a:pPr>
            <a:endParaRPr lang="en-US" altLang="zh-CN" sz="160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en-US" altLang="zh-CN" sz="160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>
              <a:spcBef>
                <a:spcPts val="0"/>
              </a:spcBef>
              <a:buSzPct val="100000"/>
              <a:buFontTx/>
              <a:buNone/>
            </a:pPr>
            <a:endParaRPr lang="en-US" altLang="zh-CN" sz="1800" b="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0" indent="0">
              <a:spcBef>
                <a:spcPts val="0"/>
              </a:spcBef>
              <a:buSzPct val="100000"/>
              <a:buFontTx/>
              <a:buNone/>
            </a:pPr>
            <a:endParaRPr lang="en-US" altLang="zh-CN" sz="1800" b="0" kern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646412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have RU Allocation and center 26-tone RU subfields in the Common field of the EHT-SIG field of an EHT PPDU sent to multiple users?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Compressed modes are TBD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490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2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have one compressed mode in which RU Allocation and center 26-tone RU </a:t>
            </a:r>
            <a:r>
              <a:rPr lang="en-US" altLang="zh-CN" smtClean="0"/>
              <a:t>subfields </a:t>
            </a:r>
            <a:r>
              <a:rPr lang="en-US" altLang="zh-CN" smtClean="0"/>
              <a:t>don’t </a:t>
            </a:r>
            <a:r>
              <a:rPr lang="en-US" altLang="zh-CN" dirty="0" smtClean="0"/>
              <a:t>exist in the Common field of the EHT-SIG field of an EHT PPDU sent to multiple users?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Signaling method is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BD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46766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3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pPr algn="just"/>
            <a:r>
              <a:rPr lang="en-US" altLang="zh-CN" dirty="0" smtClean="0"/>
              <a:t>Do you agree to have more than one content channel in </a:t>
            </a:r>
            <a:r>
              <a:rPr lang="en-US" altLang="zh-CN" smtClean="0"/>
              <a:t>the </a:t>
            </a:r>
            <a:r>
              <a:rPr lang="en-US" altLang="zh-CN" smtClean="0"/>
              <a:t>common </a:t>
            </a:r>
            <a:r>
              <a:rPr lang="en-US" altLang="zh-CN" dirty="0" smtClean="0"/>
              <a:t>field of the EHT-SIG field of an EHT PPDU sent to multiple users?</a:t>
            </a:r>
          </a:p>
          <a:p>
            <a:pPr marL="0" indent="0" algn="just">
              <a:buNone/>
            </a:pPr>
            <a:endParaRPr lang="en-US" altLang="zh-CN" dirty="0" smtClean="0"/>
          </a:p>
          <a:p>
            <a:pPr marL="0" indent="0" algn="just">
              <a:buNone/>
            </a:pPr>
            <a:endParaRPr lang="en-US" altLang="zh-CN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 algn="just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2021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303B08C7-0CD1-8846-8502-BF7BB64F440C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4</a:t>
            </a:r>
            <a:endParaRPr lang="en-US" dirty="0"/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4800"/>
          </a:xfrm>
        </p:spPr>
        <p:txBody>
          <a:bodyPr/>
          <a:lstStyle/>
          <a:p>
            <a:r>
              <a:rPr lang="en-US" altLang="zh-CN" dirty="0" smtClean="0"/>
              <a:t>Do you agree to have more than one content channel in the EHT-SIG </a:t>
            </a:r>
            <a:r>
              <a:rPr lang="en-US" altLang="zh-CN" dirty="0"/>
              <a:t>of </a:t>
            </a:r>
            <a:r>
              <a:rPr lang="en-US" altLang="zh-CN" dirty="0" smtClean="0"/>
              <a:t>an </a:t>
            </a:r>
            <a:r>
              <a:rPr lang="en-US" altLang="zh-CN" dirty="0"/>
              <a:t>EHT PPDU sent to </a:t>
            </a:r>
            <a:r>
              <a:rPr lang="en-US" altLang="zh-CN" dirty="0" smtClean="0"/>
              <a:t>one user?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altLang="zh-CN" dirty="0"/>
              <a:t>Y</a:t>
            </a:r>
          </a:p>
          <a:p>
            <a:pPr lvl="1"/>
            <a:r>
              <a:rPr lang="en-US" altLang="zh-CN" dirty="0"/>
              <a:t>N</a:t>
            </a:r>
          </a:p>
          <a:p>
            <a:pPr lvl="1"/>
            <a:r>
              <a:rPr lang="en-US" altLang="zh-CN" dirty="0"/>
              <a:t>A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7155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0200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U-SIG and/or EHT-SIG of an EHT PPDU sent to </a:t>
            </a:r>
            <a:r>
              <a:rPr lang="en-US" smtClean="0"/>
              <a:t>single </a:t>
            </a:r>
            <a:r>
              <a:rPr lang="en-US" smtClean="0"/>
              <a:t>user?</a:t>
            </a:r>
            <a:endParaRPr lang="en-US" dirty="0" smtClean="0"/>
          </a:p>
          <a:p>
            <a:pPr lvl="1"/>
            <a:r>
              <a:rPr lang="en-US" dirty="0" smtClean="0"/>
              <a:t>MCS</a:t>
            </a:r>
          </a:p>
          <a:p>
            <a:pPr lvl="1"/>
            <a:r>
              <a:rPr lang="en-US" dirty="0" smtClean="0"/>
              <a:t>Bandwidth</a:t>
            </a:r>
          </a:p>
          <a:p>
            <a:pPr lvl="1"/>
            <a:r>
              <a:rPr lang="en-US" dirty="0" smtClean="0"/>
              <a:t>NSTS</a:t>
            </a:r>
          </a:p>
          <a:p>
            <a:pPr lvl="1"/>
            <a:r>
              <a:rPr lang="en-US" smtClean="0"/>
              <a:t>GI+EHT-LTF </a:t>
            </a:r>
            <a:r>
              <a:rPr lang="en-US" dirty="0" smtClean="0"/>
              <a:t>Size</a:t>
            </a:r>
          </a:p>
          <a:p>
            <a:pPr lvl="1"/>
            <a:r>
              <a:rPr lang="en-US" dirty="0" smtClean="0"/>
              <a:t>Coding</a:t>
            </a:r>
          </a:p>
          <a:p>
            <a:pPr lvl="1"/>
            <a:r>
              <a:rPr lang="en-US" dirty="0" smtClean="0"/>
              <a:t>LDPC Extra Symbol Segment</a:t>
            </a:r>
          </a:p>
          <a:p>
            <a:pPr lvl="1"/>
            <a:r>
              <a:rPr lang="en-US" dirty="0" smtClean="0"/>
              <a:t>Pre-FEC Padding Factor</a:t>
            </a:r>
          </a:p>
          <a:p>
            <a:pPr lvl="1"/>
            <a:r>
              <a:rPr lang="en-US" dirty="0" smtClean="0"/>
              <a:t>PE </a:t>
            </a:r>
            <a:r>
              <a:rPr lang="en-US" dirty="0" err="1" smtClean="0"/>
              <a:t>Disambiguity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1278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EHT-SIG of an EHT PPDU sent to </a:t>
            </a:r>
            <a:r>
              <a:rPr lang="en-US" smtClean="0"/>
              <a:t>single </a:t>
            </a:r>
            <a:r>
              <a:rPr lang="en-US" smtClean="0"/>
              <a:t>user?</a:t>
            </a:r>
            <a:endParaRPr lang="en-US" dirty="0" smtClean="0"/>
          </a:p>
          <a:p>
            <a:pPr lvl="1"/>
            <a:r>
              <a:rPr lang="en-US" dirty="0" smtClean="0"/>
              <a:t>Preamble puncture signaling, exact contents TBD</a:t>
            </a:r>
            <a:endParaRPr 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991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U-SIG of an EHT PPDU sent to multiple user?</a:t>
            </a:r>
          </a:p>
          <a:p>
            <a:pPr lvl="1"/>
            <a:r>
              <a:rPr lang="en-US" dirty="0"/>
              <a:t>Bandwidth</a:t>
            </a:r>
          </a:p>
          <a:p>
            <a:pPr lvl="1"/>
            <a:r>
              <a:rPr lang="en-US" dirty="0" smtClean="0"/>
              <a:t>EHT-SIG MCS</a:t>
            </a:r>
          </a:p>
          <a:p>
            <a:pPr lvl="1"/>
            <a:r>
              <a:rPr lang="en-US" dirty="0" smtClean="0"/>
              <a:t>Number of EHT-SIG Symbols or MU-MIMO users</a:t>
            </a:r>
          </a:p>
          <a:p>
            <a:pPr lvl="1"/>
            <a:r>
              <a:rPr lang="en-US" dirty="0" smtClean="0"/>
              <a:t>Number </a:t>
            </a:r>
            <a:r>
              <a:rPr lang="en-US" dirty="0"/>
              <a:t>of EHT-LTF </a:t>
            </a:r>
            <a:r>
              <a:rPr lang="en-US" dirty="0" smtClean="0"/>
              <a:t>Symbols</a:t>
            </a:r>
          </a:p>
          <a:p>
            <a:pPr lvl="1"/>
            <a:endParaRPr lang="en-US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4896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95347" y="1630913"/>
            <a:ext cx="7429501" cy="337241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2000" b="0" dirty="0" smtClean="0"/>
          </a:p>
          <a:p>
            <a:pPr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Previously, the following motions have been passed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[2]: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There shall be a 2 OFDM symbol long, jointly encoded Universal-SIG (</a:t>
            </a:r>
            <a:r>
              <a:rPr lang="en-US" altLang="zh-CN" sz="1800" dirty="0">
                <a:solidFill>
                  <a:srgbClr val="C00000"/>
                </a:solidFill>
                <a:ea typeface="Times New Roman"/>
                <a:cs typeface="Times New Roman"/>
              </a:rPr>
              <a:t>U-SIG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) field in the EHT preamble immediately after the RL-SIG </a:t>
            </a: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There shall be a variable MCS and variable length </a:t>
            </a:r>
            <a:r>
              <a:rPr lang="en-US" altLang="zh-CN" sz="1800" dirty="0" smtClean="0">
                <a:solidFill>
                  <a:srgbClr val="C00000"/>
                </a:solidFill>
                <a:ea typeface="Times New Roman"/>
                <a:cs typeface="Times New Roman"/>
              </a:rPr>
              <a:t>EHT-SIG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</a:rPr>
              <a:t>, immediately after the U-SIG, in an EHT PPDU sent to multiple users.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/>
              <a:t>The EHT-SIG (immediately after the U-SIG) in an EHT PPDU sent to multiple users shall have </a:t>
            </a:r>
            <a:r>
              <a:rPr lang="en-US" altLang="zh-CN" sz="1800" dirty="0" smtClean="0">
                <a:solidFill>
                  <a:srgbClr val="C00000"/>
                </a:solidFill>
              </a:rPr>
              <a:t>a common field </a:t>
            </a:r>
            <a:r>
              <a:rPr lang="en-US" altLang="zh-CN" sz="1800" dirty="0" smtClean="0"/>
              <a:t>and </a:t>
            </a:r>
            <a:r>
              <a:rPr lang="en-US" altLang="zh-CN" sz="1800" dirty="0" smtClean="0">
                <a:solidFill>
                  <a:srgbClr val="C00000"/>
                </a:solidFill>
              </a:rPr>
              <a:t>user-specific field(s)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</a:rPr>
              <a:t>Further details of common field and user-specific field(s) is TBD</a:t>
            </a:r>
            <a:endParaRPr lang="en-US" altLang="zh-CN" sz="1800" b="1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b="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</a:t>
            </a:r>
            <a:r>
              <a:rPr lang="en-IE" altLang="zh-CN" dirty="0" smtClean="0">
                <a:solidFill>
                  <a:schemeClr val="tx1"/>
                </a:solidFill>
              </a:rPr>
              <a:t>(1/3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224621"/>
              </p:ext>
            </p:extLst>
          </p:nvPr>
        </p:nvGraphicFramePr>
        <p:xfrm>
          <a:off x="492917" y="4724399"/>
          <a:ext cx="8234363" cy="557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64" name="Visio" r:id="rId4" imgW="6657975" imgH="457200" progId="Visio.Drawing.15">
                  <p:embed/>
                </p:oleObj>
              </mc:Choice>
              <mc:Fallback>
                <p:oleObj name="Visio" r:id="rId4" imgW="6657975" imgH="457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2917" y="4724399"/>
                        <a:ext cx="8234363" cy="557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606378"/>
            <a:ext cx="7404296" cy="4114800"/>
          </a:xfrm>
        </p:spPr>
        <p:txBody>
          <a:bodyPr/>
          <a:lstStyle/>
          <a:p>
            <a:r>
              <a:rPr lang="en-US" dirty="0" smtClean="0"/>
              <a:t>Do you agree to have the following subfields in </a:t>
            </a:r>
            <a:r>
              <a:rPr lang="en-US" altLang="zh-CN" dirty="0" smtClean="0"/>
              <a:t>EHT-</a:t>
            </a:r>
            <a:r>
              <a:rPr lang="en-US" dirty="0" smtClean="0"/>
              <a:t>SIG an EHT PPDU sent to multiple user?</a:t>
            </a:r>
          </a:p>
          <a:p>
            <a:pPr lvl="1"/>
            <a:r>
              <a:rPr lang="en-US" dirty="0" smtClean="0"/>
              <a:t>LDPC Extra Symbol Segment</a:t>
            </a:r>
          </a:p>
          <a:p>
            <a:pPr lvl="1"/>
            <a:r>
              <a:rPr lang="en-US" dirty="0" smtClean="0"/>
              <a:t>Pre-FEC Padding Factor</a:t>
            </a:r>
          </a:p>
          <a:p>
            <a:pPr lvl="1"/>
            <a:r>
              <a:rPr lang="en-US" dirty="0" smtClean="0"/>
              <a:t>PE </a:t>
            </a:r>
            <a:r>
              <a:rPr lang="en-US" dirty="0" err="1" smtClean="0"/>
              <a:t>Disambiguity</a:t>
            </a:r>
            <a:endParaRPr lang="en-US" dirty="0" smtClean="0"/>
          </a:p>
          <a:p>
            <a:pPr lvl="1"/>
            <a:r>
              <a:rPr lang="en-US" dirty="0" smtClean="0"/>
              <a:t>GI+EHT-LTF Size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</a:t>
            </a:r>
            <a:r>
              <a:rPr lang="en-US" dirty="0" smtClean="0"/>
              <a:t>#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8100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/>
              <a:t>Slide </a:t>
            </a:r>
            <a:fld id="{A5ED327D-21C3-674C-981C-8A8BC9E6D25C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1752600"/>
            <a:ext cx="8305800" cy="3200400"/>
          </a:xfrm>
          <a:prstGeom prst="rect">
            <a:avLst/>
          </a:prstGeom>
          <a:noFill/>
          <a:ln/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1] </a:t>
            </a:r>
            <a:r>
              <a:rPr lang="en-US" sz="1600" b="0" kern="0" dirty="0"/>
              <a:t>IEEE </a:t>
            </a:r>
            <a:r>
              <a:rPr lang="en-US" sz="1600" b="0" kern="0" dirty="0" smtClean="0"/>
              <a:t>802.11-19/1722r11 </a:t>
            </a:r>
            <a:r>
              <a:rPr lang="en-US" altLang="en-US" sz="1600" b="0" dirty="0"/>
              <a:t>TGbe November 2019 Meeting Agenda </a:t>
            </a:r>
            <a:endParaRPr lang="en-US" altLang="en-US" sz="1600" b="0" dirty="0" smtClean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en-US" sz="1600" b="0" dirty="0" smtClean="0"/>
              <a:t>[2] IEEE </a:t>
            </a:r>
            <a:r>
              <a:rPr lang="en-US" altLang="en-US" sz="1600" b="0" kern="0" dirty="0" smtClean="0"/>
              <a:t>802.11-19/1262r6 </a:t>
            </a:r>
            <a:r>
              <a:rPr lang="en-US" altLang="zh-CN" sz="1600" b="0" dirty="0"/>
              <a:t>Specification Framework for TGbe </a:t>
            </a:r>
            <a:endParaRPr lang="en-US" altLang="zh-CN" sz="1600" b="0" dirty="0" smtClean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1600" b="0" kern="0" dirty="0" smtClean="0"/>
              <a:t>[3] </a:t>
            </a:r>
            <a:r>
              <a:rPr lang="en-US" altLang="zh-CN" sz="1600" b="0" kern="0" dirty="0"/>
              <a:t>IEEE 802.11-19/1519r5 </a:t>
            </a:r>
            <a:r>
              <a:rPr lang="en-GB" altLang="en-US" sz="1600" b="0" kern="0" dirty="0"/>
              <a:t>Forward Compatibility for WiFi Preamble </a:t>
            </a:r>
            <a:r>
              <a:rPr lang="en-GB" altLang="en-US" sz="1600" b="0" kern="0" dirty="0" smtClean="0"/>
              <a:t>Design</a:t>
            </a:r>
            <a:endParaRPr lang="en-US" altLang="zh-CN" sz="1600" b="0" kern="0" dirty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4] IEEE 802.11-19/1870r4 </a:t>
            </a:r>
            <a:r>
              <a:rPr lang="en-GB" altLang="en-US" sz="1600" b="0" kern="0" dirty="0"/>
              <a:t>Further Ideas on EHT Preamble Design</a:t>
            </a:r>
            <a:endParaRPr lang="en-US" sz="1600" b="0" kern="0" dirty="0"/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5] </a:t>
            </a:r>
            <a:r>
              <a:rPr lang="en-US" sz="1600" b="0" kern="0" dirty="0"/>
              <a:t>IEEE </a:t>
            </a:r>
            <a:r>
              <a:rPr lang="en-US" sz="1600" b="0" kern="0" dirty="0" smtClean="0"/>
              <a:t>802.11-19/1516r4 </a:t>
            </a:r>
            <a:r>
              <a:rPr lang="en-US" altLang="zh-CN" sz="1600" b="0" kern="0" dirty="0"/>
              <a:t>11be Preamble Structure </a:t>
            </a:r>
          </a:p>
          <a:p>
            <a:pPr marL="444500" indent="-26670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6] </a:t>
            </a:r>
            <a:r>
              <a:rPr lang="en-US" sz="1600" b="0" kern="0" dirty="0"/>
              <a:t>IEEE 802.11-19/1214r7 </a:t>
            </a:r>
            <a:r>
              <a:rPr lang="en-US" altLang="zh-CN" sz="1600" b="0" kern="0" dirty="0"/>
              <a:t>EHT Preamble Design</a:t>
            </a:r>
            <a:r>
              <a:rPr lang="en-US" sz="1600" b="0" kern="0" dirty="0"/>
              <a:t>	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Example</a:t>
            </a:r>
            <a:r>
              <a:rPr lang="en-IE" altLang="zh-CN" dirty="0" smtClean="0">
                <a:solidFill>
                  <a:schemeClr val="tx1"/>
                </a:solidFill>
              </a:rPr>
              <a:t> of the Bandwidth field in EHT SU PPDU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348006" y="1539009"/>
            <a:ext cx="464359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We give a 4-bit indication method here. The bandwidth field can indicate the bandwidth and one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available position of the CC that is not in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P20  at the same time. </a:t>
            </a:r>
          </a:p>
          <a:p>
            <a:pPr marL="8001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Index 4 indicates S40-2 assuming P20 is with CC1. Otherwise, S40-2 would be changed to S40-1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.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The correct name should be the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other 20MHz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channel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S40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corresponding to the same content channel of the secondary </a:t>
            </a: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20MHz.</a:t>
            </a:r>
          </a:p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  <a:sym typeface="Times New Roman"/>
              </a:rPr>
              <a:t>240MHz BW can also be considered.</a:t>
            </a: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6520127"/>
              </p:ext>
            </p:extLst>
          </p:nvPr>
        </p:nvGraphicFramePr>
        <p:xfrm>
          <a:off x="557166" y="1600200"/>
          <a:ext cx="3773487" cy="42310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78453"/>
                <a:gridCol w="1779843"/>
                <a:gridCol w="1215191"/>
              </a:tblGrid>
              <a:tr h="403484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Index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/>
                        <a:t>One</a:t>
                      </a:r>
                      <a:r>
                        <a:rPr lang="en-US" altLang="zh-CN" sz="1100" baseline="0" dirty="0" smtClean="0"/>
                        <a:t> available position of the CC that is not in P20</a:t>
                      </a:r>
                      <a:endParaRPr lang="zh-CN" altLang="en-US" sz="1100" dirty="0" smtClean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Bandwidth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-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2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2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40MHz</a:t>
                      </a:r>
                      <a:endParaRPr lang="zh-CN" altLang="en-US" sz="9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3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20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4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5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6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7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16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8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16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9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2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320MHz</a:t>
                      </a:r>
                      <a:endParaRPr lang="zh-CN" altLang="en-US" sz="900" dirty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0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40-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1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2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8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3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2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4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4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5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S160-6</a:t>
                      </a:r>
                      <a:endParaRPr lang="zh-CN" altLang="en-US" sz="9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  <a:tr h="237768"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16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900" dirty="0" smtClean="0"/>
                        <a:t>S160-8</a:t>
                      </a:r>
                      <a:endParaRPr lang="zh-CN" altLang="en-US" sz="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 smtClean="0"/>
                        <a:t>320MHz</a:t>
                      </a:r>
                      <a:endParaRPr lang="zh-CN" altLang="en-US" sz="900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5596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Introduction </a:t>
            </a:r>
            <a:r>
              <a:rPr lang="en-IE" altLang="zh-CN" dirty="0" smtClean="0">
                <a:solidFill>
                  <a:schemeClr val="tx1"/>
                </a:solidFill>
              </a:rPr>
              <a:t>(2/3</a:t>
            </a:r>
            <a:r>
              <a:rPr lang="en-IE" altLang="zh-CN" dirty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Shape 94"/>
          <p:cNvSpPr txBox="1">
            <a:spLocks/>
          </p:cNvSpPr>
          <p:nvPr/>
        </p:nvSpPr>
        <p:spPr bwMode="auto">
          <a:xfrm>
            <a:off x="602411" y="1682581"/>
            <a:ext cx="77724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EHT-SIG format of an EHT PPDU sent to multiple users is shown below [3]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are divided into two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ections: EHT Common field and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 User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pecific field</a:t>
            </a:r>
          </a:p>
          <a:p>
            <a:pPr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ength of EHT-SIG is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variable</a:t>
            </a:r>
          </a:p>
          <a:p>
            <a:pPr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Common needs to accommodate the overflow from the U-SIG.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869133"/>
              </p:ext>
            </p:extLst>
          </p:nvPr>
        </p:nvGraphicFramePr>
        <p:xfrm>
          <a:off x="381000" y="4092185"/>
          <a:ext cx="8665103" cy="160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9" name="Visio" r:id="rId4" imgW="7867555" imgH="1457325" progId="Visio.Drawing.15">
                  <p:embed/>
                </p:oleObj>
              </mc:Choice>
              <mc:Fallback>
                <p:oleObj name="Visio" r:id="rId4" imgW="7867555" imgH="14573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4092185"/>
                        <a:ext cx="8665103" cy="1605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4550303" y="3870851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uplicate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693303" y="3870851"/>
            <a:ext cx="10021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ultiplexing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836303" y="3870850"/>
            <a:ext cx="10021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ultiplexing </a:t>
            </a:r>
            <a:r>
              <a:rPr lang="en-US" altLang="zh-CN" dirty="0" smtClean="0">
                <a:solidFill>
                  <a:srgbClr val="FF0000"/>
                </a:solidFill>
              </a:rPr>
              <a:t> 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9080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09600" y="1526983"/>
            <a:ext cx="8001000" cy="14478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 PPDU types have not been determined. If there exists an SU PPDU, the mos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ly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mat is described as below [3]</a:t>
            </a: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-SIG-A and U-SIG have the same length (2 symbol long)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be, some new fields are added to U-SIG, such as PPDU version. Therefore, it is not enough for a two-symbol U-SIG to contain both the newly added information and the similar information in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HE-SIG-A. An EHT-SIG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needed to accommodate the overflow from the U-SIG.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 (3/3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510666"/>
              </p:ext>
            </p:extLst>
          </p:nvPr>
        </p:nvGraphicFramePr>
        <p:xfrm>
          <a:off x="990600" y="3773097"/>
          <a:ext cx="7495944" cy="1653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4" name="Visio" r:id="rId4" imgW="6562820" imgH="1447895" progId="Visio.Drawing.15">
                  <p:embed/>
                </p:oleObj>
              </mc:Choice>
              <mc:Fallback>
                <p:oleObj name="Visio" r:id="rId4" imgW="6562820" imgH="14478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0600" y="3773097"/>
                        <a:ext cx="7495944" cy="16536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5257800" y="3613957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uplicate     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838200" y="5578757"/>
            <a:ext cx="72390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is contribution, we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further discuss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EHT-SIG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structures and contents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of the EHT PPDU sent to one or multiple users. </a:t>
            </a:r>
          </a:p>
        </p:txBody>
      </p:sp>
    </p:spTree>
    <p:extLst>
      <p:ext uri="{BB962C8B-B14F-4D97-AF65-F5344CB8AC3E}">
        <p14:creationId xmlns:p14="http://schemas.microsoft.com/office/powerpoint/2010/main" val="154143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MU PPDU (1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064584"/>
              </p:ext>
            </p:extLst>
          </p:nvPr>
        </p:nvGraphicFramePr>
        <p:xfrm>
          <a:off x="533400" y="4038600"/>
          <a:ext cx="837723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18" name="Visio" r:id="rId4" imgW="9220295" imgH="2257425" progId="Visio.Drawing.15">
                  <p:embed/>
                </p:oleObj>
              </mc:Choice>
              <mc:Fallback>
                <p:oleObj name="Visio" r:id="rId4" imgW="9220295" imgH="22574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3400" y="4038600"/>
                        <a:ext cx="8377237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360069" y="5779929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uplicate     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410200" y="577992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629400" y="5775266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3" name="Shape 94"/>
          <p:cNvSpPr txBox="1">
            <a:spLocks/>
          </p:cNvSpPr>
          <p:nvPr/>
        </p:nvSpPr>
        <p:spPr bwMode="auto">
          <a:xfrm>
            <a:off x="791369" y="1516651"/>
            <a:ext cx="7637462" cy="237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 11ax,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beginning part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of EHT-SIG could b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duplicated to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ccommodate the overflow from the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U-SIG. </a:t>
            </a: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Common Part A </a:t>
            </a: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used to denote this duplicated part.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U-SIG and EHT-SIG Common Part A is similar as “HE-SIG-A” in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11ax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Part A can be less than the length of one symbol</a:t>
            </a: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EHT-SIG </a:t>
            </a:r>
            <a:r>
              <a:rPr lang="en-US" altLang="zh-CN" sz="18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mmon Part B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s like the Common field of HE-SIG-B, which is divided into different content channels. </a:t>
            </a: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</a:rPr>
              <a:t>RU Allocation subfields can be included in this field. </a:t>
            </a:r>
          </a:p>
          <a:p>
            <a:pPr marL="685800" lvl="2" indent="-342900" algn="just">
              <a:spcBef>
                <a:spcPts val="0"/>
              </a:spcBef>
              <a:buSzPct val="100000"/>
            </a:pP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Part </a:t>
            </a:r>
            <a:r>
              <a:rPr lang="en-US" altLang="zh-CN" sz="1400" dirty="0">
                <a:solidFill>
                  <a:schemeClr val="dk1"/>
                </a:solidFill>
                <a:ea typeface="Times New Roman"/>
                <a:cs typeface="Times New Roman"/>
              </a:rPr>
              <a:t>A and Part B can be jointly encoded or separately </a:t>
            </a:r>
            <a:r>
              <a:rPr lang="en-US" altLang="zh-CN" sz="1400" dirty="0" smtClean="0">
                <a:solidFill>
                  <a:schemeClr val="dk1"/>
                </a:solidFill>
                <a:ea typeface="Times New Roman"/>
                <a:cs typeface="Times New Roman"/>
              </a:rPr>
              <a:t>encoded</a:t>
            </a:r>
          </a:p>
          <a:p>
            <a:pPr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endParaRPr lang="en-US" altLang="zh-CN" sz="18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-20782" y="377684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 </a:t>
            </a:r>
            <a:r>
              <a:rPr lang="en-US" altLang="zh-CN" dirty="0" smtClean="0"/>
              <a:t>PPDU: </a:t>
            </a:r>
            <a:r>
              <a:rPr lang="en-US" dirty="0" smtClean="0"/>
              <a:t>Opt 1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7771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MU PPDU (2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657981"/>
              </p:ext>
            </p:extLst>
          </p:nvPr>
        </p:nvGraphicFramePr>
        <p:xfrm>
          <a:off x="455815" y="4038600"/>
          <a:ext cx="8525511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94" name="Visio" r:id="rId4" imgW="9220295" imgH="2257425" progId="Visio.Drawing.15">
                  <p:embed/>
                </p:oleObj>
              </mc:Choice>
              <mc:Fallback>
                <p:oleObj name="Visio" r:id="rId4" imgW="9220295" imgH="22574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5815" y="4038600"/>
                        <a:ext cx="8525511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5524785" y="579119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223291" y="5791200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634129" y="5791199"/>
            <a:ext cx="1905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Multiplexing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33399" y="1515194"/>
            <a:ext cx="83731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beginning of EHT-SIG for MU PPDU (Part A) can also have different content channels, i.e., have 2 CC at the beginning.</a:t>
            </a:r>
            <a:endParaRPr lang="zh-CN" altLang="en-US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11727" y="2104134"/>
            <a:ext cx="8305800" cy="190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nefits</a:t>
            </a: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Some information in content channel 1 can be moved to content channel 2 to save overhead when the bandwidth exceeds 20MHz</a:t>
            </a:r>
            <a:endParaRPr lang="en-US" altLang="zh-CN" sz="16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987425" lvl="1" indent="-271463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Additional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formation needed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</a:rPr>
              <a:t>when the bandwidth exceeds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20MHz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 could </a:t>
            </a:r>
            <a:r>
              <a:rPr lang="en-US" altLang="zh-CN" sz="16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 contained </a:t>
            </a:r>
            <a:r>
              <a:rPr lang="en-US" altLang="zh-CN" sz="16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n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</a:rPr>
              <a:t>content channel 2.</a:t>
            </a:r>
          </a:p>
          <a:p>
            <a:pPr marL="742950" lvl="1" indent="-342900" algn="just" defTabSz="987425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r>
              <a:rPr lang="en-US" altLang="zh-CN" sz="18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Exact details can be further discussed.</a:t>
            </a:r>
          </a:p>
          <a:p>
            <a:pPr marL="74295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–"/>
            </a:pPr>
            <a:endParaRPr lang="zh-CN" altLang="en-US" sz="1800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-1385" y="376160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2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986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imilar as 11ax, RU allocation and center 26-tone RU subfields can exist </a:t>
            </a:r>
            <a:r>
              <a:rPr lang="en-US" sz="2000" smtClean="0"/>
              <a:t>in </a:t>
            </a:r>
            <a:r>
              <a:rPr lang="en-US" sz="2000" smtClean="0"/>
              <a:t>EHT-SIG </a:t>
            </a:r>
            <a:r>
              <a:rPr lang="en-US" sz="2000" dirty="0" smtClean="0"/>
              <a:t>common part B.</a:t>
            </a:r>
          </a:p>
          <a:p>
            <a:r>
              <a:rPr lang="en-US" sz="2000" dirty="0" smtClean="0"/>
              <a:t>For compressed mode of EHT MU PPDU, similar as 11ax, common part B can be omitted.</a:t>
            </a:r>
          </a:p>
          <a:p>
            <a:pPr lvl="1"/>
            <a:r>
              <a:rPr lang="en-US" altLang="zh-CN" sz="1600" dirty="0" smtClean="0"/>
              <a:t>Common Part A may still exist to account for the overflow of U-SIG</a:t>
            </a:r>
          </a:p>
          <a:p>
            <a:r>
              <a:rPr lang="en-US" sz="2000" dirty="0"/>
              <a:t>Similar as 11ax, user field will be similar as the user field of </a:t>
            </a:r>
            <a:r>
              <a:rPr lang="en-US" sz="2000" dirty="0" smtClean="0"/>
              <a:t>11ax.</a:t>
            </a:r>
            <a:endParaRPr lang="en-US" sz="2000" dirty="0"/>
          </a:p>
          <a:p>
            <a:pPr lvl="1"/>
            <a:r>
              <a:rPr lang="en-US" sz="1600" dirty="0"/>
              <a:t>Some fields may need larger </a:t>
            </a:r>
            <a:r>
              <a:rPr lang="en-US" sz="1600" dirty="0" err="1"/>
              <a:t>bitwidth</a:t>
            </a:r>
            <a:r>
              <a:rPr lang="en-US" sz="1600" dirty="0"/>
              <a:t>, e.g., </a:t>
            </a:r>
            <a:r>
              <a:rPr lang="en-US" sz="1600" dirty="0" smtClean="0"/>
              <a:t>NSTS</a:t>
            </a:r>
          </a:p>
          <a:p>
            <a:pPr lvl="1"/>
            <a:endParaRPr lang="en-US" sz="1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Contents for MU PPD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824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>
                <a:solidFill>
                  <a:schemeClr val="tx1"/>
                </a:solidFill>
              </a:rPr>
              <a:t>EHT-SIG Contents for </a:t>
            </a:r>
            <a:r>
              <a:rPr lang="en-IE" altLang="zh-CN" dirty="0" smtClean="0">
                <a:solidFill>
                  <a:schemeClr val="tx1"/>
                </a:solidFill>
              </a:rPr>
              <a:t>MU </a:t>
            </a:r>
            <a:r>
              <a:rPr lang="en-IE" altLang="zh-CN" dirty="0">
                <a:solidFill>
                  <a:schemeClr val="tx1"/>
                </a:solidFill>
              </a:rPr>
              <a:t>PPDU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1282679"/>
              </p:ext>
            </p:extLst>
          </p:nvPr>
        </p:nvGraphicFramePr>
        <p:xfrm>
          <a:off x="382288" y="1358937"/>
          <a:ext cx="1049809" cy="4806696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87809"/>
                <a:gridCol w="762000"/>
              </a:tblGrid>
              <a:tr h="184065"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Bit</a:t>
                      </a:r>
                      <a:endParaRPr lang="zh-CN" altLang="en-US" sz="1200" dirty="0"/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UL/D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HE</a:t>
                      </a: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-SIG-B MC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E-SIG-B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DCM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SS 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Spatial Reus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Number of HE-SIG-B Symbols Or MU-MIMO user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HE-SIG-B compression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I+HE-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5249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1220306"/>
              </p:ext>
            </p:extLst>
          </p:nvPr>
        </p:nvGraphicFramePr>
        <p:xfrm>
          <a:off x="1547081" y="1367019"/>
          <a:ext cx="1403147" cy="451935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4275"/>
                <a:gridCol w="1128872"/>
              </a:tblGrid>
              <a:tr h="191090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210" marR="8210" marT="8210" marB="0" anchor="ctr">
                    <a:solidFill>
                      <a:srgbClr val="92D050"/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B0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7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u="none" strike="noStrike" dirty="0" smtClean="0">
                          <a:effectLst/>
                          <a:latin typeface="+mn-lt"/>
                        </a:rPr>
                        <a:t>TXOP</a:t>
                      </a:r>
                      <a:endParaRPr lang="en-US" altLang="zh-CN" sz="11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R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  <a:latin typeface="+mn-lt"/>
                        </a:rPr>
                        <a:t>Number of HE-LTF Symbols And </a:t>
                      </a:r>
                      <a:r>
                        <a:rPr lang="en-US" sz="700" u="none" strike="noStrike" dirty="0" err="1" smtClean="0">
                          <a:effectLst/>
                          <a:latin typeface="+mn-lt"/>
                        </a:rPr>
                        <a:t>Midamble</a:t>
                      </a:r>
                      <a:r>
                        <a:rPr lang="en-US" sz="700" u="none" strike="noStrike" baseline="0" dirty="0" smtClean="0">
                          <a:effectLst/>
                          <a:latin typeface="+mn-lt"/>
                        </a:rPr>
                        <a:t> Periodic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LDPC Extra Symbol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Segmen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TB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sz="1000" u="none" strike="noStrike" dirty="0">
                          <a:effectLst/>
                          <a:latin typeface="+mn-lt"/>
                        </a:rPr>
                      </a:b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Fact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PE Disambigu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Tai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61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210" marR="8210" marT="8210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56874" y="10946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1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746852" y="10946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HE-SIG-A2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847865"/>
              </p:ext>
            </p:extLst>
          </p:nvPr>
        </p:nvGraphicFramePr>
        <p:xfrm>
          <a:off x="3637300" y="1603266"/>
          <a:ext cx="1501008" cy="452914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78790"/>
                <a:gridCol w="765018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rsion Identifier 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SS </a:t>
                      </a:r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Colo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7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7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XOP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8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8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L/UL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R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eserv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PPDU 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Forma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3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237109"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B24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EHT-SIG DCM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Reserved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+mn-cs"/>
                        </a:rPr>
                        <a:t>1</a:t>
                      </a:r>
                      <a:endParaRPr lang="en-US" sz="1000" b="0" i="0" u="none" strike="noStrike" kern="1200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4022002" y="130305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638800" y="1294166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U-SIG2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左箭头 10"/>
          <p:cNvSpPr/>
          <p:nvPr/>
        </p:nvSpPr>
        <p:spPr bwMode="auto">
          <a:xfrm rot="10800000">
            <a:off x="3061309" y="3473230"/>
            <a:ext cx="511485" cy="484632"/>
          </a:xfrm>
          <a:prstGeom prst="lef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2351666"/>
              </p:ext>
            </p:extLst>
          </p:nvPr>
        </p:nvGraphicFramePr>
        <p:xfrm>
          <a:off x="5257800" y="1593470"/>
          <a:ext cx="1524000" cy="4537654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381000"/>
                <a:gridCol w="685800"/>
                <a:gridCol w="457200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EHT-SIG MCS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u="none" strike="noStrike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Number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of EHT-SIG Symbols or MU-MIMO user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5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ndwidth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?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 dirty="0" smtClean="0">
                          <a:effectLst/>
                          <a:latin typeface="+mn-lt"/>
                        </a:rPr>
                        <a:t>Number of EHT-LTF Symbols And </a:t>
                      </a:r>
                      <a:r>
                        <a:rPr lang="en-US" sz="800" u="none" strike="noStrike" dirty="0" err="1" smtClean="0">
                          <a:effectLst/>
                          <a:latin typeface="+mn-lt"/>
                        </a:rPr>
                        <a:t>Midamble</a:t>
                      </a:r>
                      <a:r>
                        <a:rPr lang="en-US" sz="800" u="none" strike="noStrike" baseline="0" dirty="0" smtClean="0">
                          <a:effectLst/>
                          <a:latin typeface="+mn-lt"/>
                        </a:rPr>
                        <a:t> Periodicity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2513211"/>
              </p:ext>
            </p:extLst>
          </p:nvPr>
        </p:nvGraphicFramePr>
        <p:xfrm>
          <a:off x="6901292" y="1593470"/>
          <a:ext cx="1843890" cy="4503618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54195"/>
                <a:gridCol w="1112787"/>
                <a:gridCol w="476908"/>
              </a:tblGrid>
              <a:tr h="193111"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t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ield</a:t>
                      </a:r>
                      <a:endParaRPr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457200" rtl="0" eaLnBrk="1" fontAlgn="ctr" latinLnBrk="0" hangingPunct="1"/>
                      <a:r>
                        <a:rPr lang="en-US" altLang="zh-CN" sz="105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umber</a:t>
                      </a:r>
                      <a:endParaRPr lang="en-US" sz="105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rgbClr val="92D050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Spatial</a:t>
                      </a:r>
                      <a:r>
                        <a:rPr lang="en-US" altLang="zh-CN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Reuse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700" u="none" strike="noStrike" dirty="0" smtClean="0">
                          <a:effectLst/>
                          <a:latin typeface="+mn-lt"/>
                        </a:rPr>
                        <a:t>LDPC Extra Symbol Segment</a:t>
                      </a:r>
                      <a:endParaRPr lang="en-US" altLang="zh-CN" sz="7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fontAlgn="ctr" latinLnBrk="0" hangingPunct="1"/>
                      <a:r>
                        <a:rPr lang="en-US" sz="1000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 smtClean="0">
                          <a:effectLst/>
                          <a:latin typeface="+mn-lt"/>
                        </a:rPr>
                        <a:t>B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STBC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re-FEC Padding</a:t>
                      </a:r>
                      <a:br>
                        <a:rPr lang="en-US" altLang="zh-CN" sz="1000" u="none" strike="noStrike" dirty="0" smtClean="0">
                          <a:effectLst/>
                          <a:latin typeface="+mn-lt"/>
                        </a:rPr>
                      </a:br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Factor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000" u="none" strike="noStrike" dirty="0" smtClean="0">
                          <a:effectLst/>
                          <a:latin typeface="+mn-lt"/>
                        </a:rPr>
                        <a:t>PE Disambiguity</a:t>
                      </a:r>
                      <a:endParaRPr lang="en-US" altLang="zh-CN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Doppl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GI+EHT-LTF Siz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B1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Reserved/TBD</a:t>
                      </a:r>
                      <a:endParaRPr lang="en-US" altLang="zh-CN" sz="1000" b="0" i="0" u="none" strike="noStrike" baseline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</a:endParaRP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could be used by some new fields related to new features)</a:t>
                      </a: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 or</a:t>
                      </a:r>
                      <a:r>
                        <a:rPr lang="en-US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 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6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CR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4 or 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7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8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19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l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en-US" altLang="zh-CN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ail</a:t>
                      </a: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rowSpan="6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6 or 0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1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2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3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algn="l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  <a:tr h="1605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dirty="0">
                          <a:effectLst/>
                          <a:latin typeface="+mn-lt"/>
                        </a:rPr>
                        <a:t>B2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4572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000" b="0" i="0" u="none" strike="noStrike" dirty="0" smtClean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8509" marR="8509" marT="8509" marB="0" anchor="ctr"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6" name="文本框 25"/>
          <p:cNvSpPr txBox="1"/>
          <p:nvPr/>
        </p:nvSpPr>
        <p:spPr>
          <a:xfrm>
            <a:off x="7086600" y="1295400"/>
            <a:ext cx="20577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EHT-SIG Common Part A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73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altLang="zh-CN" dirty="0" smtClean="0">
                <a:solidFill>
                  <a:schemeClr val="tx1"/>
                </a:solidFill>
              </a:rPr>
              <a:t>EHT-SIG Design for SU PPDU (1/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8451730"/>
              </p:ext>
            </p:extLst>
          </p:nvPr>
        </p:nvGraphicFramePr>
        <p:xfrm>
          <a:off x="1497840" y="4039985"/>
          <a:ext cx="6754745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31" name="Visio" r:id="rId4" imgW="5934170" imgH="1790795" progId="Visio.Drawing.15">
                  <p:embed/>
                </p:oleObj>
              </mc:Choice>
              <mc:Fallback>
                <p:oleObj name="Visio" r:id="rId4" imgW="5934170" imgH="179079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97840" y="4039985"/>
                        <a:ext cx="6754745" cy="2038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5943857" y="5486400"/>
            <a:ext cx="8535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uplicate     </a:t>
            </a:r>
            <a:endParaRPr lang="zh-CN" altLang="en-US" dirty="0"/>
          </a:p>
        </p:txBody>
      </p:sp>
      <p:sp>
        <p:nvSpPr>
          <p:cNvPr id="11" name="Shape 94"/>
          <p:cNvSpPr txBox="1">
            <a:spLocks/>
          </p:cNvSpPr>
          <p:nvPr/>
        </p:nvSpPr>
        <p:spPr bwMode="auto">
          <a:xfrm>
            <a:off x="820486" y="1752600"/>
            <a:ext cx="7579228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In 11ax, the contents of HE-SIG-A are duplicated in different channels. </a:t>
            </a:r>
          </a:p>
          <a:p>
            <a:pPr marL="342900" lvl="1" indent="-342900" algn="just">
              <a:spcBef>
                <a:spcPts val="0"/>
              </a:spcBef>
              <a:buSzPct val="100000"/>
              <a:buFontTx/>
              <a:buChar char="•"/>
            </a:pPr>
            <a:r>
              <a:rPr lang="en-US" altLang="zh-CN" sz="18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ike 11ax, if there exists an SU PPDU, the EHT-SIG of SU PPDU could be duplicated in different channels. The included information accommodates the overflow from the U-SIG. </a:t>
            </a:r>
          </a:p>
          <a:p>
            <a:pPr marL="400050" lvl="1" indent="0" algn="just">
              <a:spcBef>
                <a:spcPts val="0"/>
              </a:spcBef>
              <a:buSzPct val="100000"/>
              <a:buNone/>
            </a:pPr>
            <a:endParaRPr lang="en-US" altLang="zh-CN" sz="14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-1385" y="3761601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U </a:t>
            </a:r>
            <a:r>
              <a:rPr lang="en-US" altLang="zh-CN" dirty="0" smtClean="0">
                <a:solidFill>
                  <a:srgbClr val="FF0000"/>
                </a:solidFill>
              </a:rPr>
              <a:t>PPDU - </a:t>
            </a:r>
            <a:r>
              <a:rPr lang="en-US" dirty="0" smtClean="0">
                <a:solidFill>
                  <a:srgbClr val="FF0000"/>
                </a:solidFill>
              </a:rPr>
              <a:t>Opt 1: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043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57921</TotalTime>
  <Words>2099</Words>
  <Application>Microsoft Office PowerPoint</Application>
  <PresentationFormat>全屏显示(4:3)</PresentationFormat>
  <Paragraphs>711</Paragraphs>
  <Slides>22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28" baseType="lpstr">
      <vt:lpstr>ＭＳ Ｐゴシック</vt:lpstr>
      <vt:lpstr>宋体</vt:lpstr>
      <vt:lpstr>Arial</vt:lpstr>
      <vt:lpstr>Times New Roman</vt:lpstr>
      <vt:lpstr>802-11-Submission</vt:lpstr>
      <vt:lpstr>Visio</vt:lpstr>
      <vt:lpstr>Preamble Structure and SIG Contents</vt:lpstr>
      <vt:lpstr>Introduction (1/3)</vt:lpstr>
      <vt:lpstr>Introduction (2/3)</vt:lpstr>
      <vt:lpstr>Introduction (3/3)</vt:lpstr>
      <vt:lpstr>EHT-SIG Design for MU PPDU (1/2)</vt:lpstr>
      <vt:lpstr>EHT-SIG Design for MU PPDU (2/2)</vt:lpstr>
      <vt:lpstr>EHT-SIG Contents for MU PPDU</vt:lpstr>
      <vt:lpstr>EHT-SIG Contents for MU PPDU</vt:lpstr>
      <vt:lpstr>EHT-SIG Design for SU PPDU (1/2)</vt:lpstr>
      <vt:lpstr>EHT-SIG Design for SU PPDU (2/2)</vt:lpstr>
      <vt:lpstr>EHT-SIG Contents for SU PPDU</vt:lpstr>
      <vt:lpstr>Summary</vt:lpstr>
      <vt:lpstr>Straw Poll #1</vt:lpstr>
      <vt:lpstr>Straw Poll #2</vt:lpstr>
      <vt:lpstr>Straw Poll #3</vt:lpstr>
      <vt:lpstr>Straw Poll #4</vt:lpstr>
      <vt:lpstr>Straw Poll #5</vt:lpstr>
      <vt:lpstr>Straw Poll #6</vt:lpstr>
      <vt:lpstr>Straw Poll #7</vt:lpstr>
      <vt:lpstr>Straw Poll #8</vt:lpstr>
      <vt:lpstr>PowerPoint 演示文稿</vt:lpstr>
      <vt:lpstr>Example of the Bandwidth field in EHT SU PPDU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979</cp:revision>
  <cp:lastPrinted>1998-02-10T13:28:06Z</cp:lastPrinted>
  <dcterms:created xsi:type="dcterms:W3CDTF">2013-11-12T18:41:50Z</dcterms:created>
  <dcterms:modified xsi:type="dcterms:W3CDTF">2020-01-13T17:41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cRD8CyWFqvqsaZW6Z5fVPBPvGAS926YF1nNkNZ4UKglBflfDCoFPa5P9AQvShUykHdLtwfZW
OVit2tBIW02jq4mxSIBu8jvZjzNd6IsqKPm6wGHA4Uh6pWIkov7Gb3LY+WPGGFlqWb17zOKK
pevZ+4Jbsg5y/mNoRCKtpvmr8Uwuu0VW32JXZT8QfZ5sl8fRySNCY7kLYZDZEKIXax0+PyHx
CBYjskNQL0mQShpbmU</vt:lpwstr>
  </property>
  <property fmtid="{D5CDD505-2E9C-101B-9397-08002B2CF9AE}" pid="4" name="_2015_ms_pID_7253431">
    <vt:lpwstr>A4lcTS/lVO0Up8s8YKkQ2eqXKh7CZFzaRvYctK8/5crj0UStY4gH7V
qxpNZEa+/Nd9fx82Aa5Etctnrd5sJugAiHuu4zSai9B6f7M69cnW/QEuTXlyd7WY6FjdhVq4
PO1KRX/17JSnJjEGWQEbanGC3tzXA3qVsJfKxR+MJtjHtdYShDdO0fdPIIQIIQEKXaQ1cdTV
ShfjZ5ORMPNVSSxzUMkiUdargW+ij4cA6P3r</vt:lpwstr>
  </property>
  <property fmtid="{D5CDD505-2E9C-101B-9397-08002B2CF9AE}" pid="5" name="_2015_ms_pID_7253432">
    <vt:lpwstr>7w74GuiRn+9QPeMmXVhKZ4k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